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41DD" w:rsidRDefault="007D4E00" w:rsidP="007D4E00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граммирование в интернет</w:t>
      </w:r>
    </w:p>
    <w:p w:rsidR="007D4E00" w:rsidRDefault="007D4E00" w:rsidP="007D4E00">
      <w:pPr>
        <w:jc w:val="right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ИСиТ</w:t>
      </w:r>
      <w:proofErr w:type="spellEnd"/>
      <w:r>
        <w:rPr>
          <w:rFonts w:ascii="Courier New" w:hAnsi="Courier New" w:cs="Courier New"/>
          <w:sz w:val="28"/>
          <w:szCs w:val="28"/>
        </w:rPr>
        <w:t>, ПОИБМС, 3к</w:t>
      </w:r>
    </w:p>
    <w:p w:rsidR="007D4E00" w:rsidRDefault="007D4E00" w:rsidP="007D4E00">
      <w:pPr>
        <w:jc w:val="center"/>
        <w:rPr>
          <w:rFonts w:ascii="Courier New" w:hAnsi="Courier New" w:cs="Courier New"/>
          <w:sz w:val="28"/>
          <w:szCs w:val="28"/>
        </w:rPr>
      </w:pPr>
    </w:p>
    <w:p w:rsidR="007D4E00" w:rsidRPr="00693D0F" w:rsidRDefault="00693D0F" w:rsidP="007D4E00">
      <w:pPr>
        <w:jc w:val="center"/>
        <w:rPr>
          <w:rFonts w:ascii="Courier New" w:hAnsi="Courier New" w:cs="Courier New"/>
          <w:b/>
          <w:sz w:val="32"/>
          <w:szCs w:val="32"/>
          <w:lang w:val="en-US"/>
        </w:rPr>
      </w:pPr>
      <w:r>
        <w:rPr>
          <w:rFonts w:ascii="Courier New" w:hAnsi="Courier New" w:cs="Courier New"/>
          <w:b/>
          <w:sz w:val="32"/>
          <w:szCs w:val="32"/>
          <w:lang w:val="en-US"/>
        </w:rPr>
        <w:t xml:space="preserve">HTTP Authentication </w:t>
      </w:r>
    </w:p>
    <w:p w:rsidR="007D4E00" w:rsidRDefault="007D4E00" w:rsidP="007D4E00">
      <w:pPr>
        <w:jc w:val="both"/>
        <w:rPr>
          <w:rFonts w:ascii="Courier New" w:hAnsi="Courier New" w:cs="Courier New"/>
          <w:sz w:val="28"/>
          <w:szCs w:val="28"/>
        </w:rPr>
      </w:pPr>
    </w:p>
    <w:p w:rsidR="00693D0F" w:rsidRPr="00693D0F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>Идентификация</w:t>
      </w:r>
      <w:r>
        <w:rPr>
          <w:rFonts w:ascii="Courier New" w:hAnsi="Courier New" w:cs="Courier New"/>
          <w:sz w:val="28"/>
          <w:szCs w:val="28"/>
        </w:rPr>
        <w:t xml:space="preserve">  – заявление пользователя о себе.</w:t>
      </w:r>
    </w:p>
    <w:p w:rsidR="00693D0F" w:rsidRPr="004F6EC3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 xml:space="preserve">Аутентификация </w:t>
      </w:r>
      <w:r>
        <w:rPr>
          <w:rFonts w:ascii="Courier New" w:hAnsi="Courier New" w:cs="Courier New"/>
          <w:sz w:val="28"/>
          <w:szCs w:val="28"/>
        </w:rPr>
        <w:t xml:space="preserve">– процедура проверки подлинности идентификации пользователя.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F6EC3" w:rsidRPr="004F6EC3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 xml:space="preserve">Авторизация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F6EC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цедура проверки прав аутентифицированного пользователя. </w:t>
      </w:r>
    </w:p>
    <w:p w:rsidR="00693D0F" w:rsidRPr="004F6EC3" w:rsidRDefault="004F6EC3" w:rsidP="004F6EC3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sz w:val="28"/>
          <w:szCs w:val="28"/>
        </w:rPr>
        <w:t xml:space="preserve"> </w:t>
      </w:r>
    </w:p>
    <w:p w:rsidR="003F1ABE" w:rsidRDefault="003F1ABE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</w:p>
    <w:p w:rsidR="003F1ABE" w:rsidRDefault="003F1ABE" w:rsidP="003F1ABE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47ED0EE" wp14:editId="20222A2E">
            <wp:extent cx="5400675" cy="2095500"/>
            <wp:effectExtent l="19050" t="19050" r="28575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2095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F1ABE" w:rsidRDefault="003F1ABE" w:rsidP="003F1ABE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F1ABE" w:rsidRDefault="003F1AB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>
        <w:rPr>
          <w:noProof/>
          <w:lang w:eastAsia="ru-RU"/>
        </w:rPr>
        <w:drawing>
          <wp:inline distT="0" distB="0" distL="0" distR="0" wp14:anchorId="5F325D56" wp14:editId="2A339D63">
            <wp:extent cx="5400675" cy="1838325"/>
            <wp:effectExtent l="19050" t="19050" r="28575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1838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4B7E" w:rsidRDefault="00164B7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64B7E" w:rsidRDefault="00164B7E" w:rsidP="00164B7E">
      <w:pPr>
        <w:ind w:firstLine="28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AF3B112" wp14:editId="21DCDCAD">
            <wp:extent cx="5433060" cy="1249680"/>
            <wp:effectExtent l="19050" t="19050" r="15240" b="266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6188" cy="1257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4B7E" w:rsidRDefault="00164B7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36C53" w:rsidRPr="003F1ABE" w:rsidRDefault="00336C53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B41DD" w:rsidRPr="00DC410E" w:rsidRDefault="00DC410E" w:rsidP="00DC410E">
      <w:pPr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7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1pt;height:260.2pt" o:ole="">
            <v:imagedata r:id="rId12" o:title=""/>
          </v:shape>
          <o:OLEObject Type="Embed" ProgID="Visio.Drawing.11" ShapeID="_x0000_i1025" DrawAspect="Content" ObjectID="_1582839724" r:id="rId13"/>
        </w:object>
      </w:r>
    </w:p>
    <w:p w:rsidR="002B41DD" w:rsidRPr="002B41DD" w:rsidRDefault="002B41DD" w:rsidP="002B41DD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DC410E" w:rsidRDefault="00DC410E" w:rsidP="00DC410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B41DD">
        <w:rPr>
          <w:rFonts w:ascii="Courier New" w:hAnsi="Courier New" w:cs="Courier New"/>
          <w:b/>
          <w:sz w:val="28"/>
          <w:szCs w:val="28"/>
          <w:lang w:val="en-US"/>
        </w:rPr>
        <w:t>BASIC</w:t>
      </w: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14A7CC1" wp14:editId="01A0D75A">
            <wp:extent cx="5410200" cy="196215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1962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7655">
          <v:shape id="_x0000_i1026" type="#_x0000_t75" style="width:430.9pt;height:234pt" o:ole="">
            <v:imagedata r:id="rId15" o:title=""/>
          </v:shape>
          <o:OLEObject Type="Embed" ProgID="Visio.Drawing.11" ShapeID="_x0000_i1026" DrawAspect="Content" ObjectID="_1582839725" r:id="rId16"/>
        </w:object>
      </w:r>
    </w:p>
    <w:p w:rsidR="00DC410E" w:rsidRP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F6EC3" w:rsidRDefault="004F6EC3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 w:rsidR="00336C5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C410E">
        <w:rPr>
          <w:rFonts w:ascii="Courier New" w:hAnsi="Courier New" w:cs="Courier New"/>
          <w:b/>
          <w:sz w:val="28"/>
          <w:szCs w:val="28"/>
          <w:lang w:val="en-US"/>
        </w:rPr>
        <w:t>Digest</w:t>
      </w:r>
    </w:p>
    <w:p w:rsidR="00907D34" w:rsidRDefault="00907D34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07D34" w:rsidRPr="00907D34" w:rsidRDefault="00907D34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605C14E" wp14:editId="15D5AC6C">
            <wp:extent cx="5334000" cy="229552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F6EC3" w:rsidRDefault="004F6EC3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F6EC3">
        <w:rPr>
          <w:rFonts w:ascii="Courier New" w:hAnsi="Courier New" w:cs="Courier New"/>
          <w:sz w:val="28"/>
          <w:szCs w:val="28"/>
        </w:rPr>
        <w:t xml:space="preserve"> </w:t>
      </w:r>
    </w:p>
    <w:p w:rsidR="00DC410E" w:rsidRDefault="006A2AD6" w:rsidP="004F6EC3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556" w:dyaOrig="7803">
          <v:shape id="_x0000_i1027" type="#_x0000_t75" style="width:423.25pt;height:315.8pt" o:ole="">
            <v:imagedata r:id="rId18" o:title=""/>
          </v:shape>
          <o:OLEObject Type="Embed" ProgID="Visio.Drawing.11" ShapeID="_x0000_i1027" DrawAspect="Content" ObjectID="_1582839726" r:id="rId19"/>
        </w:object>
      </w: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Pr="00724967" w:rsidRDefault="000122D9" w:rsidP="004F6EC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43525" cy="34385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3438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05425" cy="280987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809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62600" cy="1981200"/>
            <wp:effectExtent l="19050" t="19050" r="19050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1981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00650" cy="5248275"/>
            <wp:effectExtent l="19050" t="19050" r="19050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5248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4211A1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C410E">
        <w:rPr>
          <w:rFonts w:ascii="Courier New" w:hAnsi="Courier New" w:cs="Courier New"/>
          <w:sz w:val="28"/>
          <w:szCs w:val="28"/>
          <w:lang w:val="en-US"/>
        </w:rPr>
        <w:t>Forms</w:t>
      </w:r>
      <w:r w:rsidR="00DC410E" w:rsidRPr="000122D9">
        <w:rPr>
          <w:rFonts w:ascii="Courier New" w:hAnsi="Courier New" w:cs="Courier New"/>
          <w:sz w:val="28"/>
          <w:szCs w:val="28"/>
        </w:rPr>
        <w:t xml:space="preserve"> (</w:t>
      </w:r>
      <w:r w:rsidR="00DC410E">
        <w:rPr>
          <w:rFonts w:ascii="Courier New" w:hAnsi="Courier New" w:cs="Courier New"/>
          <w:sz w:val="28"/>
          <w:szCs w:val="28"/>
        </w:rPr>
        <w:t>не</w:t>
      </w:r>
      <w:r>
        <w:rPr>
          <w:rFonts w:ascii="Courier New" w:hAnsi="Courier New" w:cs="Courier New"/>
          <w:sz w:val="28"/>
          <w:szCs w:val="28"/>
        </w:rPr>
        <w:t>т</w:t>
      </w:r>
      <w:r w:rsidR="00DC410E">
        <w:rPr>
          <w:rFonts w:ascii="Courier New" w:hAnsi="Courier New" w:cs="Courier New"/>
          <w:sz w:val="28"/>
          <w:szCs w:val="28"/>
        </w:rPr>
        <w:t xml:space="preserve"> стандарт</w:t>
      </w:r>
      <w:r>
        <w:rPr>
          <w:rFonts w:ascii="Courier New" w:hAnsi="Courier New" w:cs="Courier New"/>
          <w:sz w:val="28"/>
          <w:szCs w:val="28"/>
        </w:rPr>
        <w:t>а</w:t>
      </w:r>
      <w:r w:rsidR="00DC410E">
        <w:rPr>
          <w:rFonts w:ascii="Courier New" w:hAnsi="Courier New" w:cs="Courier New"/>
          <w:sz w:val="28"/>
          <w:szCs w:val="28"/>
        </w:rPr>
        <w:t>, но применяется</w:t>
      </w:r>
      <w:r w:rsidR="00DC410E" w:rsidRPr="000122D9">
        <w:rPr>
          <w:rFonts w:ascii="Courier New" w:hAnsi="Courier New" w:cs="Courier New"/>
          <w:sz w:val="28"/>
          <w:szCs w:val="28"/>
        </w:rPr>
        <w:t>)</w:t>
      </w:r>
    </w:p>
    <w:p w:rsidR="004211A1" w:rsidRPr="004211A1" w:rsidRDefault="004211A1" w:rsidP="004211A1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D32626" w:rsidRDefault="004211A1" w:rsidP="00D32626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6264">
          <v:shape id="_x0000_i1028" type="#_x0000_t75" style="width:402.55pt;height:199.65pt" o:ole="">
            <v:imagedata r:id="rId24" o:title=""/>
          </v:shape>
          <o:OLEObject Type="Embed" ProgID="Visio.Drawing.11" ShapeID="_x0000_i1028" DrawAspect="Content" ObjectID="_1582839727" r:id="rId25"/>
        </w:object>
      </w:r>
    </w:p>
    <w:p w:rsidR="00D32626" w:rsidRDefault="00D32626" w:rsidP="00D32626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556FF" w:rsidRPr="007E2659" w:rsidRDefault="005556FF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TSL-</w:t>
      </w:r>
      <w:r>
        <w:rPr>
          <w:rFonts w:ascii="Courier New" w:hAnsi="Courier New" w:cs="Courier New"/>
          <w:sz w:val="28"/>
          <w:szCs w:val="28"/>
        </w:rPr>
        <w:t>аутентификация.</w:t>
      </w:r>
    </w:p>
    <w:p w:rsidR="007E2659" w:rsidRPr="007E2659" w:rsidRDefault="007E2659" w:rsidP="007E2659">
      <w:pPr>
        <w:pStyle w:val="a3"/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</w:rPr>
      </w:pPr>
      <w:proofErr w:type="gramStart"/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.509: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стандартный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 xml:space="preserve">формат хранения и  </w:t>
      </w:r>
      <w:r>
        <w:rPr>
          <w:rFonts w:ascii="Courier New" w:hAnsi="Courier New" w:cs="Courier New"/>
          <w:sz w:val="28"/>
          <w:szCs w:val="28"/>
        </w:rPr>
        <w:t xml:space="preserve">транспортировки </w:t>
      </w:r>
      <w:r w:rsidRPr="006F0745">
        <w:rPr>
          <w:rFonts w:ascii="Courier New" w:hAnsi="Courier New" w:cs="Courier New"/>
          <w:sz w:val="28"/>
          <w:szCs w:val="28"/>
        </w:rPr>
        <w:t xml:space="preserve"> атрибутов безопасности; главное – открытый ключ</w:t>
      </w:r>
      <w:r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сертификаты в</w:t>
      </w:r>
      <w:r w:rsidRPr="006F0745">
        <w:rPr>
          <w:rFonts w:ascii="Courier New" w:hAnsi="Courier New" w:cs="Courier New"/>
          <w:sz w:val="28"/>
          <w:szCs w:val="28"/>
        </w:rPr>
        <w:t>ыда</w:t>
      </w:r>
      <w:r>
        <w:rPr>
          <w:rFonts w:ascii="Courier New" w:hAnsi="Courier New" w:cs="Courier New"/>
          <w:sz w:val="28"/>
          <w:szCs w:val="28"/>
        </w:rPr>
        <w:t>ю</w:t>
      </w:r>
      <w:r w:rsidRPr="006F0745">
        <w:rPr>
          <w:rFonts w:ascii="Courier New" w:hAnsi="Courier New" w:cs="Courier New"/>
          <w:sz w:val="28"/>
          <w:szCs w:val="28"/>
        </w:rPr>
        <w:t>т центр</w:t>
      </w:r>
      <w:r>
        <w:rPr>
          <w:rFonts w:ascii="Courier New" w:hAnsi="Courier New" w:cs="Courier New"/>
          <w:sz w:val="28"/>
          <w:szCs w:val="28"/>
        </w:rPr>
        <w:t>ы</w:t>
      </w:r>
      <w:r w:rsidRPr="006F0745">
        <w:rPr>
          <w:rFonts w:ascii="Courier New" w:hAnsi="Courier New" w:cs="Courier New"/>
          <w:sz w:val="28"/>
          <w:szCs w:val="28"/>
        </w:rPr>
        <w:t xml:space="preserve"> сертификации (</w:t>
      </w:r>
      <w:r>
        <w:rPr>
          <w:rFonts w:ascii="Courier New" w:hAnsi="Courier New" w:cs="Courier New"/>
          <w:sz w:val="28"/>
          <w:szCs w:val="28"/>
          <w:lang w:val="en-US"/>
        </w:rPr>
        <w:t>Certificate Authority, CA</w:t>
      </w:r>
      <w:r w:rsidRPr="006F0745">
        <w:rPr>
          <w:rFonts w:ascii="Courier New" w:hAnsi="Courier New" w:cs="Courier New"/>
          <w:sz w:val="28"/>
          <w:szCs w:val="28"/>
        </w:rPr>
        <w:t xml:space="preserve">). </w:t>
      </w:r>
      <w:hyperlink r:id="rId26" w:history="1"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www.thwate.com</w:t>
        </w:r>
      </w:hyperlink>
      <w:r w:rsidRPr="006F074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hyperlink r:id="rId27" w:history="1"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www.Verysign.com</w:t>
        </w:r>
      </w:hyperlink>
      <w:r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 w:rsidRPr="006F074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</w:t>
      </w:r>
      <w:r w:rsidRPr="006F0745">
        <w:rPr>
          <w:rFonts w:ascii="Courier New" w:hAnsi="Courier New" w:cs="Courier New"/>
          <w:sz w:val="28"/>
          <w:szCs w:val="28"/>
        </w:rPr>
        <w:t>сли</w:t>
      </w:r>
      <w:r w:rsidRPr="006F074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это</w:t>
      </w:r>
      <w:r w:rsidRPr="006F0745">
        <w:rPr>
          <w:rFonts w:ascii="Courier New" w:hAnsi="Courier New" w:cs="Courier New"/>
          <w:sz w:val="28"/>
          <w:szCs w:val="28"/>
          <w:lang w:val="en-US"/>
        </w:rPr>
        <w:t xml:space="preserve"> intranet, </w:t>
      </w:r>
      <w:r w:rsidRPr="006F0745">
        <w:rPr>
          <w:rFonts w:ascii="Courier New" w:hAnsi="Courier New" w:cs="Courier New"/>
          <w:sz w:val="28"/>
          <w:szCs w:val="28"/>
        </w:rPr>
        <w:t>то</w:t>
      </w:r>
      <w:r w:rsidRPr="006F074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можно</w:t>
      </w:r>
      <w:r w:rsidRPr="006F074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использовать</w:t>
      </w:r>
      <w:r w:rsidRPr="006F074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Certificate Server Active Directory</w:t>
      </w:r>
      <w:r w:rsidRPr="006F0745">
        <w:rPr>
          <w:rFonts w:ascii="Courier New" w:hAnsi="Courier New" w:cs="Courier New"/>
          <w:sz w:val="28"/>
          <w:szCs w:val="28"/>
        </w:rPr>
        <w:t>;</w:t>
      </w:r>
      <w:r w:rsidRPr="006F074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</w:t>
      </w:r>
      <w:r w:rsidRPr="006F0745">
        <w:rPr>
          <w:rFonts w:ascii="Courier New" w:hAnsi="Courier New" w:cs="Courier New"/>
          <w:sz w:val="28"/>
          <w:szCs w:val="28"/>
        </w:rPr>
        <w:t>ертификат содержит:  имя держателя, адрес, серийный номер сертификата,  даты проверки, открытый ключ держателя.</w:t>
      </w:r>
      <w:r w:rsidRPr="006F0745">
        <w:rPr>
          <w:rFonts w:ascii="Courier New" w:hAnsi="Courier New" w:cs="Courier New"/>
        </w:rPr>
        <w:t xml:space="preserve"> </w:t>
      </w:r>
      <w:proofErr w:type="gramEnd"/>
    </w:p>
    <w:p w:rsid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</w:p>
    <w:p w:rsid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BDD78DD" wp14:editId="3A729179">
            <wp:extent cx="5940425" cy="3046095"/>
            <wp:effectExtent l="19050" t="19050" r="22225" b="209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4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460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</w:p>
    <w:p w:rsidR="007E2659" w:rsidRP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</w:p>
    <w:p w:rsidR="00B974F5" w:rsidRPr="007E2659" w:rsidRDefault="007E2659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.509: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 xml:space="preserve">Выдает центр сертификации (СА). </w:t>
      </w:r>
      <w:hyperlink r:id="rId29" w:history="1">
        <w:r w:rsidR="00B974F5" w:rsidRPr="00B974F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www.thwate.com</w:t>
        </w:r>
      </w:hyperlink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hyperlink r:id="rId30" w:history="1">
        <w:r w:rsidR="00B974F5" w:rsidRPr="00B974F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www.Verysign.com</w:t>
        </w:r>
      </w:hyperlink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="00B974F5" w:rsidRPr="00B974F5">
        <w:rPr>
          <w:rFonts w:ascii="Courier New" w:hAnsi="Courier New" w:cs="Courier New"/>
          <w:sz w:val="28"/>
          <w:szCs w:val="28"/>
        </w:rPr>
        <w:t>Если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эт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intranet, </w:t>
      </w:r>
      <w:r w:rsidR="00B974F5" w:rsidRPr="00B974F5">
        <w:rPr>
          <w:rFonts w:ascii="Courier New" w:hAnsi="Courier New" w:cs="Courier New"/>
          <w:sz w:val="28"/>
          <w:szCs w:val="28"/>
        </w:rPr>
        <w:t>т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можн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использовать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b/>
          <w:sz w:val="28"/>
          <w:szCs w:val="28"/>
          <w:lang w:val="en-US"/>
        </w:rPr>
        <w:t>Certificate Server Active Directory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="00B974F5" w:rsidRPr="00B974F5">
        <w:rPr>
          <w:rFonts w:ascii="Courier New" w:hAnsi="Courier New" w:cs="Courier New"/>
          <w:sz w:val="28"/>
          <w:szCs w:val="28"/>
        </w:rPr>
        <w:t>Сертификат содержит:  имя держателя, адрес, серийный номер сертификата,  даты проверки, открытый ключ держателя</w:t>
      </w:r>
      <w:r w:rsidR="00B974F5">
        <w:rPr>
          <w:rFonts w:ascii="Courier New" w:hAnsi="Courier New" w:cs="Courier New"/>
        </w:rPr>
        <w:t>.</w:t>
      </w:r>
    </w:p>
    <w:p w:rsidR="007E2659" w:rsidRPr="00772F32" w:rsidRDefault="007E2659" w:rsidP="007E265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.509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7E2659">
        <w:rPr>
          <w:rFonts w:ascii="Courier New" w:hAnsi="Courier New" w:cs="Courier New"/>
          <w:sz w:val="28"/>
          <w:szCs w:val="28"/>
        </w:rPr>
        <w:t>ф</w:t>
      </w:r>
      <w:r>
        <w:rPr>
          <w:rFonts w:ascii="Courier New" w:hAnsi="Courier New" w:cs="Courier New"/>
          <w:sz w:val="28"/>
          <w:szCs w:val="28"/>
        </w:rPr>
        <w:t xml:space="preserve">орматы файлов сертификатов </w:t>
      </w:r>
      <w:r>
        <w:rPr>
          <w:rFonts w:ascii="Courier New" w:hAnsi="Courier New" w:cs="Courier New"/>
          <w:sz w:val="28"/>
          <w:szCs w:val="28"/>
          <w:lang w:val="en-US"/>
        </w:rPr>
        <w:t>X.509</w:t>
      </w:r>
    </w:p>
    <w:p w:rsidR="007E2659" w:rsidRDefault="007E2659" w:rsidP="007E265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D40D40C" wp14:editId="0B138B08">
            <wp:extent cx="5943600" cy="1760220"/>
            <wp:effectExtent l="19050" t="19050" r="19050" b="1143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5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602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2659" w:rsidRPr="00772F32" w:rsidRDefault="007E2659" w:rsidP="007E265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lastRenderedPageBreak/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.509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7E2659">
        <w:rPr>
          <w:rFonts w:ascii="Courier New" w:hAnsi="Courier New" w:cs="Courier New"/>
          <w:sz w:val="28"/>
          <w:szCs w:val="28"/>
        </w:rPr>
        <w:t>хранилище сертификатов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 wp14:anchorId="009FB25D" wp14:editId="098A57FB">
            <wp:extent cx="4869180" cy="3337560"/>
            <wp:effectExtent l="0" t="0" r="7620" b="0"/>
            <wp:docPr id="10" name="Рисунок 10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180" cy="333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47C" w:rsidRPr="005626B0" w:rsidRDefault="008F447C" w:rsidP="007E2659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F447C">
        <w:rPr>
          <w:rFonts w:ascii="Courier New" w:hAnsi="Courier New" w:cs="Courier New"/>
          <w:sz w:val="28"/>
          <w:szCs w:val="28"/>
        </w:rPr>
        <w:t>1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F447C">
        <w:rPr>
          <w:rFonts w:ascii="Courier New" w:hAnsi="Courier New" w:cs="Courier New"/>
          <w:sz w:val="28"/>
          <w:szCs w:val="28"/>
        </w:rPr>
        <w:t>обеспечивает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нфиденциальность; 2)</w:t>
      </w:r>
      <w:r w:rsidR="00A7766F">
        <w:rPr>
          <w:rFonts w:ascii="Courier New" w:hAnsi="Courier New" w:cs="Courier New"/>
          <w:sz w:val="28"/>
          <w:szCs w:val="28"/>
        </w:rPr>
        <w:t xml:space="preserve"> обеспечивает целостность (обнаружение подмены); 3) аутентификация узлов (проверка подлинности источника сообщений);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8F447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следняя версия 1.2</w:t>
      </w:r>
      <w:r w:rsidR="00ED4B34">
        <w:rPr>
          <w:rFonts w:ascii="Courier New" w:hAnsi="Courier New" w:cs="Courier New"/>
          <w:sz w:val="28"/>
          <w:szCs w:val="28"/>
        </w:rPr>
        <w:t>, в разработке 1.3 (значительные изменения от 1.2)</w:t>
      </w:r>
      <w:r>
        <w:rPr>
          <w:rFonts w:ascii="Courier New" w:hAnsi="Courier New" w:cs="Courier New"/>
          <w:sz w:val="28"/>
          <w:szCs w:val="28"/>
        </w:rPr>
        <w:t>;</w:t>
      </w:r>
      <w:r w:rsidR="00ED4B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поверх потокового надежного соединения (для ненадежной передачи</w:t>
      </w:r>
      <w:r w:rsidR="00ED4B34">
        <w:rPr>
          <w:rFonts w:ascii="Courier New" w:hAnsi="Courier New" w:cs="Courier New"/>
          <w:sz w:val="28"/>
          <w:szCs w:val="28"/>
        </w:rPr>
        <w:t xml:space="preserve"> есть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TSL</w:t>
      </w:r>
      <w:r>
        <w:rPr>
          <w:rFonts w:ascii="Courier New" w:hAnsi="Courier New" w:cs="Courier New"/>
          <w:sz w:val="28"/>
          <w:szCs w:val="28"/>
        </w:rPr>
        <w:t>);</w:t>
      </w:r>
    </w:p>
    <w:p w:rsidR="005626B0" w:rsidRPr="00857DEC" w:rsidRDefault="005626B0" w:rsidP="005626B0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D40472">
        <w:rPr>
          <w:rFonts w:ascii="Courier New" w:hAnsi="Courier New" w:cs="Courier New"/>
          <w:b/>
          <w:sz w:val="28"/>
          <w:szCs w:val="28"/>
        </w:rPr>
        <w:t xml:space="preserve">. 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RFC 2246, </w:t>
      </w:r>
      <w:r w:rsidRPr="00D40472">
        <w:rPr>
          <w:rFonts w:ascii="Courier New" w:hAnsi="Courier New" w:cs="Courier New"/>
          <w:sz w:val="28"/>
          <w:szCs w:val="28"/>
        </w:rPr>
        <w:t>новое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40472">
        <w:rPr>
          <w:rFonts w:ascii="Courier New" w:hAnsi="Courier New" w:cs="Courier New"/>
          <w:sz w:val="28"/>
          <w:szCs w:val="28"/>
        </w:rPr>
        <w:t>название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Transport Layer Security (TLS). </w:t>
      </w:r>
      <w:r w:rsidRPr="00D40472">
        <w:rPr>
          <w:rFonts w:ascii="Courier New" w:hAnsi="Courier New" w:cs="Courier New"/>
          <w:sz w:val="28"/>
          <w:szCs w:val="28"/>
        </w:rPr>
        <w:t xml:space="preserve">Последние обновления </w:t>
      </w:r>
      <w:r w:rsidRPr="00D40472">
        <w:rPr>
          <w:rFonts w:ascii="Courier New" w:hAnsi="Courier New" w:cs="Courier New"/>
          <w:sz w:val="28"/>
          <w:szCs w:val="28"/>
          <w:lang w:val="en-US"/>
        </w:rPr>
        <w:t>RFC</w:t>
      </w:r>
      <w:r>
        <w:rPr>
          <w:rFonts w:ascii="Courier New" w:hAnsi="Courier New" w:cs="Courier New"/>
          <w:sz w:val="28"/>
          <w:szCs w:val="28"/>
          <w:lang w:val="en-US"/>
        </w:rPr>
        <w:t xml:space="preserve"> 5246,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6176</w:t>
      </w:r>
      <w:r>
        <w:rPr>
          <w:rFonts w:ascii="Courier New" w:hAnsi="Courier New" w:cs="Courier New"/>
          <w:b/>
          <w:sz w:val="28"/>
          <w:szCs w:val="28"/>
          <w:lang w:val="en-US"/>
        </w:rPr>
        <w:t>.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857DEC" w:rsidRPr="00D40472" w:rsidRDefault="00857DEC" w:rsidP="00857DEC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5ACBC1F" wp14:editId="6EB9BD14">
            <wp:extent cx="5532120" cy="1272090"/>
            <wp:effectExtent l="19050" t="19050" r="11430" b="2349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4852" cy="12727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5626B0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D68DE7D" wp14:editId="4B2C351B">
            <wp:extent cx="5534026" cy="129540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4798" cy="12955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54980" cy="1420149"/>
            <wp:effectExtent l="19050" t="19050" r="2667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52139" cy="141942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44324" cy="2848373"/>
            <wp:effectExtent l="19050" t="19050" r="1841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44324" cy="284837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626B0" w:rsidRPr="005626B0" w:rsidRDefault="005626B0" w:rsidP="005626B0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5626B0" w:rsidRDefault="005626B0" w:rsidP="00857DEC">
      <w:pPr>
        <w:tabs>
          <w:tab w:val="left" w:pos="6663"/>
        </w:tabs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1ECF" w:rsidRPr="00ED4B34" w:rsidRDefault="005F1ECF" w:rsidP="00ED4B34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:</w:t>
      </w:r>
      <w:r w:rsidR="00ED4B34">
        <w:rPr>
          <w:rFonts w:ascii="Courier New" w:hAnsi="Courier New" w:cs="Courier New"/>
          <w:b/>
          <w:sz w:val="28"/>
          <w:szCs w:val="28"/>
        </w:rPr>
        <w:t xml:space="preserve"> </w:t>
      </w:r>
      <w:r w:rsidR="00ED4B34">
        <w:rPr>
          <w:rFonts w:ascii="Courier New" w:hAnsi="Courier New" w:cs="Courier New"/>
          <w:sz w:val="28"/>
          <w:szCs w:val="28"/>
        </w:rPr>
        <w:t xml:space="preserve"> пересылает записи </w:t>
      </w:r>
    </w:p>
    <w:p w:rsidR="00ED4B34" w:rsidRDefault="00ED4B3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ED4B34" w:rsidRDefault="007C4083" w:rsidP="00ED4B34">
      <w:pPr>
        <w:tabs>
          <w:tab w:val="left" w:pos="6663"/>
        </w:tabs>
        <w:spacing w:line="240" w:lineRule="auto"/>
        <w:jc w:val="both"/>
      </w:pPr>
      <w:r>
        <w:object w:dxaOrig="10336" w:dyaOrig="6148">
          <v:shape id="_x0000_i1029" type="#_x0000_t75" style="width:468pt;height:225.8pt" o:ole="">
            <v:imagedata r:id="rId37" o:title=""/>
          </v:shape>
          <o:OLEObject Type="Embed" ProgID="Visio.Drawing.11" ShapeID="_x0000_i1029" DrawAspect="Content" ObjectID="_1582839728" r:id="rId38"/>
        </w:object>
      </w:r>
    </w:p>
    <w:p w:rsidR="00857DEC" w:rsidRDefault="00857DEC" w:rsidP="00ED4B34">
      <w:pPr>
        <w:tabs>
          <w:tab w:val="left" w:pos="6663"/>
        </w:tabs>
        <w:spacing w:line="240" w:lineRule="auto"/>
        <w:jc w:val="both"/>
      </w:pPr>
    </w:p>
    <w:p w:rsidR="00857DEC" w:rsidRDefault="00857DEC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5626B0" w:rsidRDefault="005626B0" w:rsidP="007C4083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TLS: </w:t>
      </w:r>
      <w:r w:rsidRPr="005626B0">
        <w:rPr>
          <w:rFonts w:ascii="Courier New" w:hAnsi="Courier New" w:cs="Courier New"/>
          <w:sz w:val="28"/>
          <w:szCs w:val="28"/>
          <w:lang w:val="en-US"/>
        </w:rPr>
        <w:t>Client Hello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 пример </w:t>
      </w: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6050915"/>
            <wp:effectExtent l="19050" t="19050" r="22225" b="260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509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Pr="005626B0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857DEC" w:rsidRPr="00857DEC" w:rsidRDefault="00857DEC" w:rsidP="00857DEC">
      <w:pPr>
        <w:tabs>
          <w:tab w:val="left" w:pos="6663"/>
        </w:tabs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53D6B" w:rsidRPr="00253D6B" w:rsidRDefault="00253D6B" w:rsidP="00857DEC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TL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253D6B">
        <w:rPr>
          <w:rFonts w:ascii="Courier New" w:hAnsi="Courier New" w:cs="Courier New"/>
          <w:sz w:val="28"/>
          <w:szCs w:val="28"/>
          <w:lang w:val="en-US"/>
        </w:rPr>
        <w:t xml:space="preserve">Server Hello, </w:t>
      </w:r>
      <w:r w:rsidRPr="00253D6B">
        <w:rPr>
          <w:rFonts w:ascii="Courier New" w:hAnsi="Courier New" w:cs="Courier New"/>
          <w:sz w:val="28"/>
          <w:szCs w:val="28"/>
        </w:rPr>
        <w:t>пример</w:t>
      </w: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109854" cy="5299364"/>
            <wp:effectExtent l="19050" t="19050" r="24765" b="158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5816" cy="530453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C4083" w:rsidRPr="00ED4B34" w:rsidRDefault="007C4083" w:rsidP="00857DEC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ipher Suites – </w:t>
      </w:r>
      <w:r>
        <w:rPr>
          <w:rFonts w:ascii="Courier New" w:hAnsi="Courier New" w:cs="Courier New"/>
          <w:sz w:val="28"/>
          <w:szCs w:val="28"/>
        </w:rPr>
        <w:t xml:space="preserve">шифронаборы; в шифронабор входит: </w:t>
      </w:r>
      <w:r w:rsidR="00693FD2">
        <w:rPr>
          <w:rFonts w:ascii="Courier New" w:hAnsi="Courier New" w:cs="Courier New"/>
          <w:sz w:val="28"/>
          <w:szCs w:val="28"/>
        </w:rPr>
        <w:t xml:space="preserve">криптосистема для аутентификации сервера и сеансового секрета; шифр для защиты передаваемых данных; хеш-функция для кода аутентификации </w:t>
      </w:r>
      <w:r w:rsidR="00693FD2">
        <w:rPr>
          <w:rFonts w:ascii="Courier New" w:hAnsi="Courier New" w:cs="Courier New"/>
          <w:sz w:val="28"/>
          <w:szCs w:val="28"/>
          <w:lang w:val="en-US"/>
        </w:rPr>
        <w:t>HMAC.</w:t>
      </w:r>
      <w:r w:rsidR="00693FD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ED4B34" w:rsidRDefault="00ED4B3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B43604F" wp14:editId="02D26DC7">
            <wp:extent cx="5940425" cy="2038985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3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ED4B34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CA0BCF" wp14:editId="2B33FDF6">
            <wp:extent cx="3467584" cy="3381847"/>
            <wp:effectExtent l="19050" t="19050" r="19050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7584" cy="3381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06F54" w:rsidRP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4E0705" w:rsidRPr="002C15A6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2C15A6">
        <w:rPr>
          <w:rFonts w:ascii="Courier New" w:hAnsi="Courier New" w:cs="Courier New"/>
          <w:b/>
          <w:sz w:val="28"/>
          <w:szCs w:val="28"/>
          <w:u w:val="single"/>
          <w:lang w:val="en-US"/>
        </w:rPr>
        <w:t>TLS_ECDHE_ECDSA_WITH_AES_128_GCM_SHA256</w:t>
      </w:r>
    </w:p>
    <w:p w:rsidR="004E0705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CDHE 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 xml:space="preserve">-  </w:t>
      </w:r>
      <w:proofErr w:type="spellStart"/>
      <w:r w:rsidRPr="004E0705">
        <w:rPr>
          <w:rFonts w:ascii="Courier New" w:hAnsi="Courier New" w:cs="Courier New"/>
          <w:sz w:val="28"/>
          <w:szCs w:val="28"/>
        </w:rPr>
        <w:t>Диффи</w:t>
      </w:r>
      <w:proofErr w:type="gramEnd"/>
      <w:r w:rsidRPr="004E0705">
        <w:rPr>
          <w:rFonts w:ascii="Courier New" w:hAnsi="Courier New" w:cs="Courier New"/>
          <w:sz w:val="28"/>
          <w:szCs w:val="28"/>
        </w:rPr>
        <w:t>-Хеллман</w:t>
      </w:r>
      <w:proofErr w:type="spellEnd"/>
      <w:r w:rsidRPr="004E070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 эллиптических кривых</w:t>
      </w:r>
      <w:r w:rsidRPr="004E0705">
        <w:rPr>
          <w:rFonts w:ascii="Courier New" w:hAnsi="Courier New" w:cs="Courier New"/>
          <w:sz w:val="28"/>
          <w:szCs w:val="28"/>
        </w:rPr>
        <w:t xml:space="preserve"> для</w:t>
      </w:r>
      <w:r>
        <w:rPr>
          <w:rFonts w:ascii="Courier New" w:hAnsi="Courier New" w:cs="Courier New"/>
          <w:sz w:val="28"/>
          <w:szCs w:val="28"/>
        </w:rPr>
        <w:t xml:space="preserve"> вычисления общего секрета;</w:t>
      </w:r>
    </w:p>
    <w:p w:rsidR="004E0705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C</w:t>
      </w:r>
      <w:r>
        <w:rPr>
          <w:rFonts w:ascii="Courier New" w:hAnsi="Courier New" w:cs="Courier New"/>
          <w:b/>
          <w:sz w:val="28"/>
          <w:szCs w:val="28"/>
          <w:lang w:val="en-US"/>
        </w:rPr>
        <w:t>DSA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-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   </w:t>
      </w:r>
      <w:r w:rsidRPr="004E0705">
        <w:rPr>
          <w:rFonts w:ascii="Courier New" w:hAnsi="Courier New" w:cs="Courier New"/>
          <w:sz w:val="28"/>
          <w:szCs w:val="28"/>
        </w:rPr>
        <w:t>аутентификация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анных на этапе установления соединения на основе цифровой подписи на эллиптических кривых;</w:t>
      </w:r>
    </w:p>
    <w:p w:rsidR="00397DD9" w:rsidRDefault="00397DD9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97DD9">
        <w:rPr>
          <w:rFonts w:ascii="Courier New" w:hAnsi="Courier New" w:cs="Courier New"/>
          <w:b/>
          <w:sz w:val="28"/>
          <w:szCs w:val="28"/>
          <w:lang w:val="en-US"/>
        </w:rPr>
        <w:t>AES_128</w:t>
      </w:r>
      <w:r>
        <w:rPr>
          <w:rFonts w:ascii="Courier New" w:hAnsi="Courier New" w:cs="Courier New"/>
          <w:sz w:val="28"/>
          <w:szCs w:val="28"/>
          <w:lang w:val="en-US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шифрование полезной нагрузки с помощью алгоритма </w:t>
      </w:r>
      <w:r>
        <w:rPr>
          <w:rFonts w:ascii="Courier New" w:hAnsi="Courier New" w:cs="Courier New"/>
          <w:sz w:val="28"/>
          <w:szCs w:val="28"/>
          <w:lang w:val="en-US"/>
        </w:rPr>
        <w:t xml:space="preserve">AES </w:t>
      </w:r>
      <w:r>
        <w:rPr>
          <w:rFonts w:ascii="Courier New" w:hAnsi="Courier New" w:cs="Courier New"/>
          <w:sz w:val="28"/>
          <w:szCs w:val="28"/>
        </w:rPr>
        <w:t xml:space="preserve">с 128-битным ключом в режиме </w:t>
      </w:r>
      <w:r>
        <w:rPr>
          <w:rFonts w:ascii="Courier New" w:hAnsi="Courier New" w:cs="Courier New"/>
          <w:sz w:val="28"/>
          <w:szCs w:val="28"/>
          <w:lang w:val="en-US"/>
        </w:rPr>
        <w:t>GCM</w:t>
      </w:r>
      <w:r>
        <w:rPr>
          <w:rFonts w:ascii="Courier New" w:hAnsi="Courier New" w:cs="Courier New"/>
          <w:sz w:val="28"/>
          <w:szCs w:val="28"/>
        </w:rPr>
        <w:t>;</w:t>
      </w:r>
    </w:p>
    <w:p w:rsidR="004E0705" w:rsidRPr="00397DD9" w:rsidRDefault="00397DD9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 w:rsidRPr="00397DD9">
        <w:rPr>
          <w:rFonts w:ascii="Courier New" w:hAnsi="Courier New" w:cs="Courier New"/>
          <w:b/>
          <w:sz w:val="28"/>
          <w:szCs w:val="28"/>
          <w:lang w:val="en-US"/>
        </w:rPr>
        <w:t>SHA256</w:t>
      </w:r>
      <w:r w:rsidR="004E0705" w:rsidRPr="00397DD9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397DD9">
        <w:rPr>
          <w:rFonts w:ascii="Courier New" w:hAnsi="Courier New" w:cs="Courier New"/>
          <w:sz w:val="28"/>
          <w:szCs w:val="28"/>
          <w:lang w:val="en-US"/>
        </w:rPr>
        <w:t>-</w:t>
      </w:r>
      <w:proofErr w:type="gram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хеширования применяется алгоритм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HA </w:t>
      </w:r>
      <w:r>
        <w:rPr>
          <w:rFonts w:ascii="Courier New" w:hAnsi="Courier New" w:cs="Courier New"/>
          <w:sz w:val="28"/>
          <w:szCs w:val="28"/>
        </w:rPr>
        <w:t xml:space="preserve">с </w:t>
      </w:r>
      <w:r>
        <w:rPr>
          <w:rFonts w:ascii="Courier New" w:hAnsi="Courier New" w:cs="Courier New"/>
          <w:sz w:val="28"/>
          <w:szCs w:val="28"/>
        </w:rPr>
        <w:t>256</w:t>
      </w:r>
      <w:r>
        <w:rPr>
          <w:rFonts w:ascii="Courier New" w:hAnsi="Courier New" w:cs="Courier New"/>
          <w:sz w:val="28"/>
          <w:szCs w:val="28"/>
        </w:rPr>
        <w:t>-битным ключом</w:t>
      </w:r>
      <w:r>
        <w:rPr>
          <w:rFonts w:ascii="Courier New" w:hAnsi="Courier New" w:cs="Courier New"/>
          <w:sz w:val="28"/>
          <w:szCs w:val="28"/>
        </w:rPr>
        <w:t>.</w:t>
      </w:r>
      <w:r w:rsidR="004E0705" w:rsidRPr="00397DD9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4E0705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626B0" w:rsidRPr="005626B0" w:rsidRDefault="005626B0" w:rsidP="00857DEC">
      <w:pPr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40472" w:rsidRPr="00D40472" w:rsidRDefault="004726E9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="00857DEC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857DEC">
        <w:rPr>
          <w:rFonts w:ascii="Courier New" w:hAnsi="Courier New" w:cs="Courier New"/>
          <w:sz w:val="28"/>
          <w:szCs w:val="28"/>
        </w:rPr>
        <w:t xml:space="preserve">Схема работы </w:t>
      </w:r>
      <w:r w:rsidR="00D40472" w:rsidRPr="00D40472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974F5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bookmarkStart w:id="0" w:name="_GoBack"/>
      <w:bookmarkEnd w:id="0"/>
      <w:r w:rsidRPr="007C6B41">
        <w:rPr>
          <w:rFonts w:ascii="Courier New" w:hAnsi="Courier New" w:cs="Courier New"/>
          <w:b/>
        </w:rPr>
        <w:t>Клиент</w:t>
      </w:r>
      <w:r w:rsidRPr="007C6B41">
        <w:rPr>
          <w:rFonts w:ascii="Courier New" w:hAnsi="Courier New" w:cs="Courier New"/>
        </w:rPr>
        <w:t xml:space="preserve"> выдает запрос серверу</w:t>
      </w:r>
      <w:r w:rsidR="00857DEC">
        <w:rPr>
          <w:rFonts w:ascii="Courier New" w:hAnsi="Courier New" w:cs="Courier New"/>
        </w:rPr>
        <w:t xml:space="preserve"> (</w:t>
      </w:r>
      <w:r w:rsidR="00857DEC">
        <w:rPr>
          <w:rFonts w:ascii="Courier New" w:hAnsi="Courier New" w:cs="Courier New"/>
          <w:lang w:val="en-US"/>
        </w:rPr>
        <w:t>Client Hello</w:t>
      </w:r>
      <w:r w:rsidR="00857DEC">
        <w:rPr>
          <w:rFonts w:ascii="Courier New" w:hAnsi="Courier New" w:cs="Courier New"/>
        </w:rPr>
        <w:t>)</w:t>
      </w:r>
      <w:r w:rsidRPr="007C6B41">
        <w:rPr>
          <w:rFonts w:ascii="Courier New" w:hAnsi="Courier New" w:cs="Courier New"/>
        </w:rPr>
        <w:t>.</w:t>
      </w:r>
      <w:r w:rsidRPr="007C6B41">
        <w:rPr>
          <w:rFonts w:ascii="Courier New" w:hAnsi="Courier New" w:cs="Courier New"/>
          <w:b/>
        </w:rPr>
        <w:t xml:space="preserve"> </w:t>
      </w:r>
    </w:p>
    <w:p w:rsidR="00B974F5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Сервер </w:t>
      </w:r>
      <w:r w:rsidRPr="007C6B41">
        <w:rPr>
          <w:rFonts w:ascii="Courier New" w:hAnsi="Courier New" w:cs="Courier New"/>
        </w:rPr>
        <w:t>по</w:t>
      </w:r>
      <w:r>
        <w:rPr>
          <w:rFonts w:ascii="Courier New" w:hAnsi="Courier New" w:cs="Courier New"/>
        </w:rPr>
        <w:t>д</w:t>
      </w:r>
      <w:r w:rsidRPr="007C6B41">
        <w:rPr>
          <w:rFonts w:ascii="Courier New" w:hAnsi="Courier New" w:cs="Courier New"/>
        </w:rPr>
        <w:t>писывает свой сертификат и высылает клиенту</w:t>
      </w:r>
      <w:r w:rsidR="00857DEC">
        <w:rPr>
          <w:rFonts w:ascii="Courier New" w:hAnsi="Courier New" w:cs="Courier New"/>
          <w:lang w:val="en-US"/>
        </w:rPr>
        <w:t xml:space="preserve"> (Server Hello)</w:t>
      </w:r>
      <w:r w:rsidRPr="007C6B41">
        <w:rPr>
          <w:rFonts w:ascii="Courier New" w:hAnsi="Courier New" w:cs="Courier New"/>
        </w:rPr>
        <w:t>.</w:t>
      </w:r>
      <w:r>
        <w:rPr>
          <w:rFonts w:ascii="Courier New" w:hAnsi="Courier New" w:cs="Courier New"/>
          <w:b/>
        </w:rPr>
        <w:t xml:space="preserve"> 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проверяет сертификат в центре сертификации, которому доверяет. 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 </w:t>
      </w:r>
      <w:r w:rsidRPr="007C6B41">
        <w:rPr>
          <w:rFonts w:ascii="Courier New" w:hAnsi="Courier New" w:cs="Courier New"/>
        </w:rPr>
        <w:t xml:space="preserve">сравнивает </w:t>
      </w:r>
      <w:r>
        <w:rPr>
          <w:rFonts w:ascii="Courier New" w:hAnsi="Courier New" w:cs="Courier New"/>
        </w:rPr>
        <w:t>данные сертификата с информацией центра сертификации.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сообщает серверу, какие ключи шифрования он поддерживает. </w:t>
      </w:r>
    </w:p>
    <w:p w:rsidR="00B974F5" w:rsidRPr="009B2D3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 w:rsidRPr="009B2D31">
        <w:rPr>
          <w:rFonts w:ascii="Courier New" w:hAnsi="Courier New" w:cs="Courier New"/>
          <w:b/>
        </w:rPr>
        <w:t>Сервер</w:t>
      </w:r>
      <w:r>
        <w:rPr>
          <w:rFonts w:ascii="Courier New" w:hAnsi="Courier New" w:cs="Courier New"/>
        </w:rPr>
        <w:t xml:space="preserve"> выбирает подходящую длину ключа.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генерирует симметричный ключ, шифрует его открытым ключом. </w:t>
      </w:r>
    </w:p>
    <w:p w:rsidR="00B974F5" w:rsidRPr="00244B20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Сервер </w:t>
      </w:r>
      <w:r>
        <w:rPr>
          <w:rFonts w:ascii="Courier New" w:hAnsi="Courier New" w:cs="Courier New"/>
        </w:rPr>
        <w:t>получает симметричный ключ и расшифровывает его.</w:t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Default="007E2659" w:rsidP="00B974F5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518" w:dyaOrig="11131">
          <v:shape id="_x0000_i1030" type="#_x0000_t75" style="width:432.55pt;height:379.65pt" o:ole="" o:bordertopcolor="this" o:borderleftcolor="this" o:borderbottomcolor="this" o:borderrightcolor="this">
            <v:imagedata r:id="rId4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582839729" r:id="rId44"/>
        </w:object>
      </w:r>
    </w:p>
    <w:p w:rsidR="00D40472" w:rsidRDefault="00D40472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E2659" w:rsidRPr="007E2659" w:rsidRDefault="00A54D45" w:rsidP="00857DE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4"/>
          <w:szCs w:val="24"/>
          <w:lang w:eastAsia="ru-RU"/>
        </w:rPr>
      </w:pPr>
      <w:r w:rsidRPr="007E2659">
        <w:rPr>
          <w:rFonts w:ascii="Courier New" w:eastAsia="Times New Roman" w:hAnsi="Courier New" w:cs="Courier New"/>
          <w:b/>
          <w:bCs/>
          <w:color w:val="222222"/>
          <w:sz w:val="28"/>
          <w:szCs w:val="28"/>
          <w:lang w:eastAsia="ru-RU"/>
        </w:rPr>
        <w:t>NTLM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 (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 authentication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)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 xml:space="preserve">: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пароль не передается в чистом виде. Эта схема не является стандартом HTTP, но поддерживается большинством браузеров и веб-серверов. Преимущественно используется для аутентификации пользователей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ctive Directory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в веб-приложениях.</w:t>
      </w:r>
    </w:p>
    <w:p w:rsidR="00A54D45" w:rsidRPr="007E2659" w:rsidRDefault="00A54D45" w:rsidP="007E2659">
      <w:pPr>
        <w:shd w:val="clear" w:color="auto" w:fill="FFFFFF"/>
        <w:spacing w:before="100" w:beforeAutospacing="1" w:after="100" w:afterAutospacing="1" w:line="240" w:lineRule="auto"/>
        <w:ind w:left="284"/>
        <w:jc w:val="both"/>
        <w:rPr>
          <w:rFonts w:ascii="Courier New" w:eastAsia="Times New Roman" w:hAnsi="Courier New" w:cs="Courier New"/>
          <w:color w:val="222222"/>
          <w:sz w:val="24"/>
          <w:szCs w:val="24"/>
          <w:lang w:eastAsia="ru-RU"/>
        </w:rPr>
      </w:pP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</w:p>
    <w:p w:rsidR="00A54D45" w:rsidRDefault="00A54D45" w:rsidP="00857DE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 xml:space="preserve"> </w:t>
      </w:r>
      <w:r w:rsidRPr="007E2659">
        <w:rPr>
          <w:rFonts w:ascii="Courier New" w:eastAsia="Times New Roman" w:hAnsi="Courier New" w:cs="Courier New"/>
          <w:b/>
          <w:color w:val="222222"/>
          <w:sz w:val="28"/>
          <w:szCs w:val="28"/>
          <w:lang w:val="en-US" w:eastAsia="ru-RU"/>
        </w:rPr>
        <w:t xml:space="preserve">Negotiate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(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 authentication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)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: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клиенту выбрать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можно </w:t>
      </w:r>
      <w:proofErr w:type="gramStart"/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выбрать  между</w:t>
      </w:r>
      <w:proofErr w:type="gramEnd"/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NTLM и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Kerberos -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аутентификацией. </w:t>
      </w:r>
      <w:proofErr w:type="gramStart"/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Kerbero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 xml:space="preserve"> –</w:t>
      </w:r>
      <w:proofErr w:type="gramEnd"/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протокол, основанный на принципе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 xml:space="preserve">  Single Sign-On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,  клиент  и сервер  должны находятся в зоне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 xml:space="preserve">intranet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и являться частью домена 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.</w:t>
      </w:r>
    </w:p>
    <w:p w:rsidR="007E2659" w:rsidRPr="007E2659" w:rsidRDefault="007E2659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</w:p>
    <w:p w:rsidR="004726E9" w:rsidRPr="004726E9" w:rsidRDefault="004726E9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OpenID</w:t>
      </w:r>
      <w:proofErr w:type="spellEnd"/>
    </w:p>
    <w:p w:rsidR="00B974F5" w:rsidRPr="004726E9" w:rsidRDefault="004726E9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lastRenderedPageBreak/>
        <w:t>OAuth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2.0</w:t>
      </w:r>
    </w:p>
    <w:p w:rsidR="004726E9" w:rsidRDefault="004726E9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-*</w:t>
      </w:r>
    </w:p>
    <w:p w:rsidR="005556FF" w:rsidRPr="005556FF" w:rsidRDefault="005556FF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5556FF" w:rsidRPr="005556FF" w:rsidRDefault="005556FF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693D0F" w:rsidRPr="00693D0F" w:rsidRDefault="00DC410E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Bearer</w:t>
      </w:r>
    </w:p>
    <w:p w:rsidR="00DC410E" w:rsidRPr="00DC410E" w:rsidRDefault="00DC410E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HOBA</w:t>
      </w:r>
    </w:p>
    <w:p w:rsidR="00693D0F" w:rsidRPr="00693D0F" w:rsidRDefault="00DC410E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Mutual </w:t>
      </w:r>
    </w:p>
    <w:p w:rsidR="00693D0F" w:rsidRPr="00693D0F" w:rsidRDefault="00693D0F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067DE1" w:rsidRDefault="00067DE1" w:rsidP="00067DE1">
      <w:pPr>
        <w:jc w:val="center"/>
        <w:rPr>
          <w:rFonts w:ascii="Courier New" w:hAnsi="Courier New" w:cs="Courier New"/>
          <w:sz w:val="28"/>
          <w:szCs w:val="28"/>
        </w:rPr>
      </w:pPr>
    </w:p>
    <w:p w:rsidR="00067DE1" w:rsidRDefault="00067DE1" w:rsidP="00067DE1">
      <w:pPr>
        <w:jc w:val="both"/>
        <w:rPr>
          <w:rFonts w:ascii="Courier New" w:hAnsi="Courier New" w:cs="Courier New"/>
          <w:sz w:val="28"/>
          <w:szCs w:val="28"/>
        </w:rPr>
      </w:pPr>
    </w:p>
    <w:sectPr w:rsidR="00067DE1">
      <w:footerReference w:type="default" r:id="rId4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6BFB" w:rsidRDefault="00166BFB" w:rsidP="00C16BCF">
      <w:pPr>
        <w:spacing w:line="240" w:lineRule="auto"/>
      </w:pPr>
      <w:r>
        <w:separator/>
      </w:r>
    </w:p>
  </w:endnote>
  <w:endnote w:type="continuationSeparator" w:id="0">
    <w:p w:rsidR="00166BFB" w:rsidRDefault="00166BFB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83860368"/>
      <w:docPartObj>
        <w:docPartGallery w:val="Page Numbers (Bottom of Page)"/>
        <w:docPartUnique/>
      </w:docPartObj>
    </w:sdtPr>
    <w:sdtEndPr/>
    <w:sdtContent>
      <w:p w:rsidR="00724967" w:rsidRDefault="0072496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53D6B">
          <w:rPr>
            <w:noProof/>
          </w:rPr>
          <w:t>10</w:t>
        </w:r>
        <w:r>
          <w:fldChar w:fldCharType="end"/>
        </w:r>
      </w:p>
    </w:sdtContent>
  </w:sdt>
  <w:p w:rsidR="00724967" w:rsidRDefault="00724967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6BFB" w:rsidRDefault="00166BFB" w:rsidP="00C16BCF">
      <w:pPr>
        <w:spacing w:line="240" w:lineRule="auto"/>
      </w:pPr>
      <w:r>
        <w:separator/>
      </w:r>
    </w:p>
  </w:footnote>
  <w:footnote w:type="continuationSeparator" w:id="0">
    <w:p w:rsidR="00166BFB" w:rsidRDefault="00166BFB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4C5CFF"/>
    <w:multiLevelType w:val="hybridMultilevel"/>
    <w:tmpl w:val="F17224F2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4784D20"/>
    <w:multiLevelType w:val="hybridMultilevel"/>
    <w:tmpl w:val="0538A9F2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76E6066"/>
    <w:multiLevelType w:val="multilevel"/>
    <w:tmpl w:val="DF9E3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281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ADC502D"/>
    <w:multiLevelType w:val="hybridMultilevel"/>
    <w:tmpl w:val="48D0CB34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6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0B14E2E"/>
    <w:multiLevelType w:val="hybridMultilevel"/>
    <w:tmpl w:val="C624FBEC"/>
    <w:lvl w:ilvl="0" w:tplc="232248D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8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49F6CFB"/>
    <w:multiLevelType w:val="hybridMultilevel"/>
    <w:tmpl w:val="BEC4F53E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0">
    <w:nsid w:val="7BCA455C"/>
    <w:multiLevelType w:val="hybridMultilevel"/>
    <w:tmpl w:val="B980F0F4"/>
    <w:lvl w:ilvl="0" w:tplc="4260D0F0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6"/>
  </w:num>
  <w:num w:numId="3">
    <w:abstractNumId w:val="8"/>
  </w:num>
  <w:num w:numId="4">
    <w:abstractNumId w:val="1"/>
  </w:num>
  <w:num w:numId="5">
    <w:abstractNumId w:val="2"/>
  </w:num>
  <w:num w:numId="6">
    <w:abstractNumId w:val="10"/>
  </w:num>
  <w:num w:numId="7">
    <w:abstractNumId w:val="3"/>
  </w:num>
  <w:num w:numId="8">
    <w:abstractNumId w:val="7"/>
  </w:num>
  <w:num w:numId="9">
    <w:abstractNumId w:val="0"/>
  </w:num>
  <w:num w:numId="10">
    <w:abstractNumId w:val="5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466"/>
    <w:rsid w:val="000122D9"/>
    <w:rsid w:val="00012C48"/>
    <w:rsid w:val="00021DF4"/>
    <w:rsid w:val="00025FB8"/>
    <w:rsid w:val="000279C2"/>
    <w:rsid w:val="00042823"/>
    <w:rsid w:val="000665B8"/>
    <w:rsid w:val="00067DE1"/>
    <w:rsid w:val="000844E5"/>
    <w:rsid w:val="000A0000"/>
    <w:rsid w:val="000A5AA1"/>
    <w:rsid w:val="000B2C6F"/>
    <w:rsid w:val="000C2847"/>
    <w:rsid w:val="000E540A"/>
    <w:rsid w:val="000F28DD"/>
    <w:rsid w:val="00106334"/>
    <w:rsid w:val="00125A15"/>
    <w:rsid w:val="00130473"/>
    <w:rsid w:val="001514C6"/>
    <w:rsid w:val="00156D2B"/>
    <w:rsid w:val="00164B7E"/>
    <w:rsid w:val="00166BFB"/>
    <w:rsid w:val="00185B38"/>
    <w:rsid w:val="001B6988"/>
    <w:rsid w:val="00205D30"/>
    <w:rsid w:val="00223408"/>
    <w:rsid w:val="00237403"/>
    <w:rsid w:val="00241588"/>
    <w:rsid w:val="00253D6B"/>
    <w:rsid w:val="002613EE"/>
    <w:rsid w:val="00270BEC"/>
    <w:rsid w:val="002B41DD"/>
    <w:rsid w:val="002C15A6"/>
    <w:rsid w:val="002D28A7"/>
    <w:rsid w:val="002D5A8A"/>
    <w:rsid w:val="002D7895"/>
    <w:rsid w:val="002F1947"/>
    <w:rsid w:val="002F1B12"/>
    <w:rsid w:val="00310D1D"/>
    <w:rsid w:val="00314760"/>
    <w:rsid w:val="00315D7E"/>
    <w:rsid w:val="00336C53"/>
    <w:rsid w:val="00345869"/>
    <w:rsid w:val="003473FA"/>
    <w:rsid w:val="00364D70"/>
    <w:rsid w:val="0037764F"/>
    <w:rsid w:val="00397DD9"/>
    <w:rsid w:val="003A02D1"/>
    <w:rsid w:val="003B217F"/>
    <w:rsid w:val="003F1ABE"/>
    <w:rsid w:val="00416115"/>
    <w:rsid w:val="004167D6"/>
    <w:rsid w:val="004211A1"/>
    <w:rsid w:val="004313DD"/>
    <w:rsid w:val="004528A3"/>
    <w:rsid w:val="00470450"/>
    <w:rsid w:val="004726E9"/>
    <w:rsid w:val="004877D3"/>
    <w:rsid w:val="00493EA2"/>
    <w:rsid w:val="004B012D"/>
    <w:rsid w:val="004C67FB"/>
    <w:rsid w:val="004E0705"/>
    <w:rsid w:val="004E0C9E"/>
    <w:rsid w:val="004E2204"/>
    <w:rsid w:val="004F6EC3"/>
    <w:rsid w:val="00506F54"/>
    <w:rsid w:val="005556FF"/>
    <w:rsid w:val="005626B0"/>
    <w:rsid w:val="00574B9C"/>
    <w:rsid w:val="005831F5"/>
    <w:rsid w:val="005A6506"/>
    <w:rsid w:val="005B1DC6"/>
    <w:rsid w:val="005C76A4"/>
    <w:rsid w:val="005F1ECF"/>
    <w:rsid w:val="005F629C"/>
    <w:rsid w:val="00620FD8"/>
    <w:rsid w:val="00625982"/>
    <w:rsid w:val="006515DE"/>
    <w:rsid w:val="0067621B"/>
    <w:rsid w:val="00691CFB"/>
    <w:rsid w:val="00693D0F"/>
    <w:rsid w:val="00693FD2"/>
    <w:rsid w:val="006A2AD6"/>
    <w:rsid w:val="006C23EF"/>
    <w:rsid w:val="006D5ECA"/>
    <w:rsid w:val="006E517A"/>
    <w:rsid w:val="006F1670"/>
    <w:rsid w:val="00700E43"/>
    <w:rsid w:val="00724967"/>
    <w:rsid w:val="00753D8E"/>
    <w:rsid w:val="007546FB"/>
    <w:rsid w:val="00767757"/>
    <w:rsid w:val="00775B1A"/>
    <w:rsid w:val="007B0BED"/>
    <w:rsid w:val="007C4083"/>
    <w:rsid w:val="007C486B"/>
    <w:rsid w:val="007D4E00"/>
    <w:rsid w:val="007E2659"/>
    <w:rsid w:val="007E6C6B"/>
    <w:rsid w:val="00853EE4"/>
    <w:rsid w:val="00856597"/>
    <w:rsid w:val="00857DEC"/>
    <w:rsid w:val="008D151C"/>
    <w:rsid w:val="008E1A8E"/>
    <w:rsid w:val="008F447C"/>
    <w:rsid w:val="00907D34"/>
    <w:rsid w:val="00926906"/>
    <w:rsid w:val="00943823"/>
    <w:rsid w:val="009501E7"/>
    <w:rsid w:val="009653FE"/>
    <w:rsid w:val="0098422D"/>
    <w:rsid w:val="009E2FA2"/>
    <w:rsid w:val="009F3FF5"/>
    <w:rsid w:val="00A126C4"/>
    <w:rsid w:val="00A31773"/>
    <w:rsid w:val="00A36252"/>
    <w:rsid w:val="00A54D45"/>
    <w:rsid w:val="00A75ED5"/>
    <w:rsid w:val="00A7766F"/>
    <w:rsid w:val="00A946C0"/>
    <w:rsid w:val="00AE38CB"/>
    <w:rsid w:val="00B00A60"/>
    <w:rsid w:val="00B25966"/>
    <w:rsid w:val="00B33A83"/>
    <w:rsid w:val="00B54FDA"/>
    <w:rsid w:val="00B820C7"/>
    <w:rsid w:val="00B83400"/>
    <w:rsid w:val="00B974F5"/>
    <w:rsid w:val="00BA4622"/>
    <w:rsid w:val="00BC0AA0"/>
    <w:rsid w:val="00BE187A"/>
    <w:rsid w:val="00BF56C7"/>
    <w:rsid w:val="00C16238"/>
    <w:rsid w:val="00C16BCF"/>
    <w:rsid w:val="00C272A7"/>
    <w:rsid w:val="00C30F07"/>
    <w:rsid w:val="00C558C7"/>
    <w:rsid w:val="00C66E46"/>
    <w:rsid w:val="00C907B8"/>
    <w:rsid w:val="00CF021C"/>
    <w:rsid w:val="00D312F2"/>
    <w:rsid w:val="00D32626"/>
    <w:rsid w:val="00D341EF"/>
    <w:rsid w:val="00D40472"/>
    <w:rsid w:val="00D44440"/>
    <w:rsid w:val="00D504D5"/>
    <w:rsid w:val="00D53524"/>
    <w:rsid w:val="00D70D96"/>
    <w:rsid w:val="00DA2447"/>
    <w:rsid w:val="00DA444B"/>
    <w:rsid w:val="00DC410E"/>
    <w:rsid w:val="00DC4A56"/>
    <w:rsid w:val="00DD130B"/>
    <w:rsid w:val="00DD5C35"/>
    <w:rsid w:val="00DD74CB"/>
    <w:rsid w:val="00DE7052"/>
    <w:rsid w:val="00E50B22"/>
    <w:rsid w:val="00E5422F"/>
    <w:rsid w:val="00EB1466"/>
    <w:rsid w:val="00EB2B98"/>
    <w:rsid w:val="00EB71C4"/>
    <w:rsid w:val="00EC4ACD"/>
    <w:rsid w:val="00ED08D5"/>
    <w:rsid w:val="00ED4B34"/>
    <w:rsid w:val="00F01C40"/>
    <w:rsid w:val="00F53541"/>
    <w:rsid w:val="00F76EA5"/>
    <w:rsid w:val="00F97F57"/>
    <w:rsid w:val="00FD1F1C"/>
    <w:rsid w:val="00FF5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681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8.emf"/><Relationship Id="rId26" Type="http://schemas.openxmlformats.org/officeDocument/2006/relationships/hyperlink" Target="http://www.thwate.com" TargetMode="External"/><Relationship Id="rId39" Type="http://schemas.openxmlformats.org/officeDocument/2006/relationships/image" Target="media/image22.png"/><Relationship Id="rId21" Type="http://schemas.openxmlformats.org/officeDocument/2006/relationships/image" Target="media/image10.png"/><Relationship Id="rId34" Type="http://schemas.openxmlformats.org/officeDocument/2006/relationships/image" Target="media/image18.png"/><Relationship Id="rId42" Type="http://schemas.openxmlformats.org/officeDocument/2006/relationships/image" Target="media/image25.png"/><Relationship Id="rId47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9" Type="http://schemas.openxmlformats.org/officeDocument/2006/relationships/hyperlink" Target="http://www.thwate.com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3.emf"/><Relationship Id="rId32" Type="http://schemas.openxmlformats.org/officeDocument/2006/relationships/image" Target="media/image16.png"/><Relationship Id="rId37" Type="http://schemas.openxmlformats.org/officeDocument/2006/relationships/image" Target="media/image21.emf"/><Relationship Id="rId40" Type="http://schemas.openxmlformats.org/officeDocument/2006/relationships/image" Target="media/image23.png"/><Relationship Id="rId45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2.png"/><Relationship Id="rId28" Type="http://schemas.openxmlformats.org/officeDocument/2006/relationships/image" Target="media/image14.png"/><Relationship Id="rId36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oleObject" Target="embeddings/oleObject3.bin"/><Relationship Id="rId31" Type="http://schemas.openxmlformats.org/officeDocument/2006/relationships/image" Target="media/image15.png"/><Relationship Id="rId44" Type="http://schemas.openxmlformats.org/officeDocument/2006/relationships/oleObject" Target="embeddings/oleObject6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hyperlink" Target="http://www.Verysign.com" TargetMode="External"/><Relationship Id="rId30" Type="http://schemas.openxmlformats.org/officeDocument/2006/relationships/hyperlink" Target="http://www.Verysign.com" TargetMode="External"/><Relationship Id="rId35" Type="http://schemas.openxmlformats.org/officeDocument/2006/relationships/image" Target="media/image19.png"/><Relationship Id="rId43" Type="http://schemas.openxmlformats.org/officeDocument/2006/relationships/image" Target="media/image26.emf"/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oleObject" Target="embeddings/oleObject4.bin"/><Relationship Id="rId33" Type="http://schemas.openxmlformats.org/officeDocument/2006/relationships/image" Target="media/image17.png"/><Relationship Id="rId38" Type="http://schemas.openxmlformats.org/officeDocument/2006/relationships/oleObject" Target="embeddings/oleObject5.bin"/><Relationship Id="rId46" Type="http://schemas.openxmlformats.org/officeDocument/2006/relationships/fontTable" Target="fontTable.xml"/><Relationship Id="rId20" Type="http://schemas.openxmlformats.org/officeDocument/2006/relationships/image" Target="media/image9.png"/><Relationship Id="rId41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505896-6D4F-469A-AA80-9C837488C0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1</TotalTime>
  <Pages>1</Pages>
  <Words>578</Words>
  <Characters>3298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2-User</cp:lastModifiedBy>
  <cp:revision>10</cp:revision>
  <dcterms:created xsi:type="dcterms:W3CDTF">2018-03-16T22:46:00Z</dcterms:created>
  <dcterms:modified xsi:type="dcterms:W3CDTF">2018-03-17T22:55:00Z</dcterms:modified>
</cp:coreProperties>
</file>